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Times New Roman" w:hAnsi="Times New Roman" w:eastAsia="黑体"/>
          <w:sz w:val="36"/>
        </w:rPr>
      </w:pPr>
    </w:p>
    <w:p>
      <w:pPr>
        <w:jc w:val="center"/>
        <w:rPr>
          <w:rFonts w:ascii="Times New Roman" w:hAnsi="Times New Roman" w:eastAsia="黑体"/>
          <w:sz w:val="36"/>
        </w:rPr>
      </w:pPr>
      <w:r>
        <w:rPr>
          <w:rFonts w:hint="eastAsia" w:ascii="Times New Roman" w:hAnsi="Times New Roman" w:eastAsia="黑体"/>
          <w:sz w:val="36"/>
        </w:rPr>
        <w:t>数值分析</w:t>
      </w:r>
      <w:r>
        <w:rPr>
          <w:rFonts w:ascii="Times New Roman" w:hAnsi="Times New Roman" w:eastAsia="黑体"/>
          <w:sz w:val="36"/>
        </w:rPr>
        <w:t>实验</w:t>
      </w:r>
    </w:p>
    <w:p>
      <w:pPr>
        <w:rPr>
          <w:rFonts w:ascii="Times New Roman" w:hAnsi="Times New Roman"/>
        </w:rPr>
      </w:pPr>
    </w:p>
    <w:p>
      <w:pPr>
        <w:jc w:val="center"/>
        <w:rPr>
          <w:rFonts w:ascii="Times New Roman" w:hAnsi="Times New Roman"/>
          <w:sz w:val="32"/>
        </w:rPr>
      </w:pPr>
      <w:r>
        <w:rPr>
          <w:rFonts w:hint="eastAsia" w:ascii="Times New Roman" w:hAnsi="Times New Roman"/>
          <w:sz w:val="32"/>
        </w:rPr>
        <w:t>基于</w:t>
      </w:r>
      <w:r>
        <w:rPr>
          <w:rFonts w:ascii="Times New Roman" w:hAnsi="Times New Roman"/>
          <w:sz w:val="32"/>
        </w:rPr>
        <w:t>Lagrange</w:t>
      </w:r>
      <w:r>
        <w:rPr>
          <w:rFonts w:hint="eastAsia" w:ascii="Times New Roman" w:hAnsi="Times New Roman"/>
          <w:sz w:val="32"/>
        </w:rPr>
        <w:t>插值的图像缩放算法的实现</w:t>
      </w: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 w:eastAsia="黑体"/>
          <w:sz w:val="30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rPr>
          <w:rFonts w:ascii="Times New Roman" w:hAnsi="Times New Roman"/>
        </w:rPr>
      </w:pP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文档信息</w:t>
      </w:r>
    </w:p>
    <w:tbl>
      <w:tblPr>
        <w:tblStyle w:val="7"/>
        <w:tblW w:w="826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129"/>
        <w:gridCol w:w="4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46" w:hRule="atLeast"/>
        </w:trPr>
        <w:tc>
          <w:tcPr>
            <w:tcW w:w="4129" w:type="dxa"/>
          </w:tcPr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源代码</w:t>
            </w:r>
          </w:p>
        </w:tc>
        <w:tc>
          <w:tcPr>
            <w:tcW w:w="4131" w:type="dxa"/>
          </w:tcPr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可执行文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3" w:hRule="atLeast"/>
        </w:trPr>
        <w:tc>
          <w:tcPr>
            <w:tcW w:w="4129" w:type="dxa"/>
          </w:tcPr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有</w:t>
            </w:r>
          </w:p>
        </w:tc>
        <w:tc>
          <w:tcPr>
            <w:tcW w:w="4131" w:type="dxa"/>
          </w:tcPr>
          <w:p>
            <w:pPr>
              <w:rPr>
                <w:rFonts w:ascii="Times New Roman" w:hAnsi="Times New Roman"/>
              </w:rPr>
            </w:pPr>
            <w:r>
              <w:rPr>
                <w:rFonts w:hint="eastAsia" w:ascii="Times New Roman" w:hAnsi="Times New Roman"/>
              </w:rPr>
              <w:t>有</w:t>
            </w:r>
          </w:p>
        </w:tc>
      </w:tr>
    </w:tbl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学术诚信承诺书</w:t>
      </w:r>
      <w:bookmarkStart w:id="0" w:name="_GoBack"/>
      <w:bookmarkEnd w:id="0"/>
    </w:p>
    <w:p>
      <w:pPr>
        <w:rPr>
          <w:rFonts w:ascii="Times New Roman" w:hAnsi="Times New Roman"/>
        </w:rPr>
      </w:pPr>
      <w:r>
        <w:rPr>
          <w:rFonts w:ascii="Times New Roman" w:hAnsi="Times New Roman"/>
        </w:rPr>
        <w:tab/>
      </w:r>
      <w:r>
        <w:rPr>
          <w:rFonts w:hint="eastAsia" w:ascii="Times New Roman" w:hAnsi="Times New Roman"/>
        </w:rPr>
        <w:t>本人承诺本课程设计提交的所有源代码和文档不存在抄袭、剽窃行为。如果被他人发现存在抄袭、剽窃、雷同等学术不端行为，愿意承担所带来的一切后果。</w:t>
      </w:r>
    </w:p>
    <w:p>
      <w:pPr>
        <w:jc w:val="right"/>
        <w:rPr>
          <w:rFonts w:ascii="Times New Roman" w:hAnsi="Times New Roman"/>
        </w:rPr>
      </w:pPr>
      <w:r>
        <w:rPr>
          <w:rFonts w:hint="eastAsia" w:ascii="Times New Roman" w:hAnsi="Times New Roman"/>
        </w:rPr>
        <w:t xml:space="preserve">                                                           </w:t>
      </w: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题目概述</w:t>
      </w:r>
    </w:p>
    <w:p>
      <w:pPr>
        <w:numPr>
          <w:ilvl w:val="0"/>
          <w:numId w:val="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概述</w:t>
      </w:r>
    </w:p>
    <w:p>
      <w:p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本实验考查Lagrange插值的应用，采用Lagrange插值对BMP图像进行缩放处理。实验要求如下。</w:t>
      </w:r>
    </w:p>
    <w:p>
      <w:pPr>
        <w:numPr>
          <w:ilvl w:val="0"/>
          <w:numId w:val="3"/>
        </w:num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C语言编程。</w:t>
      </w:r>
    </w:p>
    <w:p>
      <w:pPr>
        <w:numPr>
          <w:ilvl w:val="0"/>
          <w:numId w:val="3"/>
        </w:num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能够指定待缩放图像。</w:t>
      </w:r>
    </w:p>
    <w:p>
      <w:pPr>
        <w:numPr>
          <w:ilvl w:val="0"/>
          <w:numId w:val="3"/>
        </w:num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能够指定目标图像尺寸。</w:t>
      </w:r>
    </w:p>
    <w:p>
      <w:pPr>
        <w:numPr>
          <w:ilvl w:val="0"/>
          <w:numId w:val="3"/>
        </w:num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能够指定插值所需样本点数。</w:t>
      </w:r>
    </w:p>
    <w:p>
      <w:pPr>
        <w:numPr>
          <w:ilvl w:val="0"/>
          <w:numId w:val="3"/>
        </w:numPr>
        <w:tabs>
          <w:tab w:val="left" w:pos="360"/>
        </w:tabs>
        <w:ind w:left="363"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能够保存缩放图像。</w:t>
      </w:r>
    </w:p>
    <w:p>
      <w:pPr>
        <w:tabs>
          <w:tab w:val="left" w:pos="360"/>
        </w:tabs>
        <w:ind w:left="360"/>
        <w:rPr>
          <w:rFonts w:ascii="Times New Roman" w:hAnsi="Times New Roman"/>
          <w:sz w:val="24"/>
        </w:rPr>
      </w:pPr>
    </w:p>
    <w:p>
      <w:pPr>
        <w:numPr>
          <w:ilvl w:val="0"/>
          <w:numId w:val="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所要完成的任务说明</w:t>
      </w:r>
    </w:p>
    <w:tbl>
      <w:tblPr>
        <w:tblStyle w:val="7"/>
        <w:tblW w:w="8661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0"/>
        <w:gridCol w:w="851"/>
        <w:gridCol w:w="699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 xml:space="preserve">    序号</w:t>
            </w:r>
          </w:p>
        </w:tc>
        <w:tc>
          <w:tcPr>
            <w:tcW w:w="851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功能分类</w:t>
            </w:r>
          </w:p>
        </w:tc>
        <w:tc>
          <w:tcPr>
            <w:tcW w:w="6990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0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1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必做</w:t>
            </w:r>
          </w:p>
        </w:tc>
        <w:tc>
          <w:tcPr>
            <w:tcW w:w="6990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灰度图像的缩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20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ascii="Times New Roman" w:hAnsi="Times New Roman"/>
                <w:sz w:val="24"/>
              </w:rPr>
              <w:t>2</w:t>
            </w:r>
          </w:p>
        </w:tc>
        <w:tc>
          <w:tcPr>
            <w:tcW w:w="851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选作</w:t>
            </w:r>
          </w:p>
        </w:tc>
        <w:tc>
          <w:tcPr>
            <w:tcW w:w="6990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彩色图像的缩放</w:t>
            </w:r>
          </w:p>
        </w:tc>
      </w:tr>
    </w:tbl>
    <w:p>
      <w:pPr>
        <w:rPr>
          <w:rFonts w:ascii="Times New Roman" w:hAnsi="Times New Roman"/>
          <w:sz w:val="24"/>
        </w:rPr>
      </w:pPr>
    </w:p>
    <w:p>
      <w:pPr>
        <w:numPr>
          <w:ilvl w:val="0"/>
          <w:numId w:val="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完成情况</w:t>
      </w:r>
    </w:p>
    <w:tbl>
      <w:tblPr>
        <w:tblStyle w:val="7"/>
        <w:tblW w:w="851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2"/>
        <w:gridCol w:w="71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功能序号</w:t>
            </w:r>
          </w:p>
        </w:tc>
        <w:tc>
          <w:tcPr>
            <w:tcW w:w="7136" w:type="dxa"/>
          </w:tcPr>
          <w:p>
            <w:pPr>
              <w:jc w:val="center"/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完成情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1</w:t>
            </w:r>
          </w:p>
        </w:tc>
        <w:tc>
          <w:tcPr>
            <w:tcW w:w="7136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完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82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2</w:t>
            </w:r>
          </w:p>
        </w:tc>
        <w:tc>
          <w:tcPr>
            <w:tcW w:w="7136" w:type="dxa"/>
          </w:tcPr>
          <w:p>
            <w:pPr>
              <w:rPr>
                <w:rFonts w:ascii="Times New Roman" w:hAnsi="Times New Roman"/>
                <w:sz w:val="24"/>
              </w:rPr>
            </w:pPr>
            <w:r>
              <w:rPr>
                <w:rFonts w:hint="eastAsia" w:ascii="Times New Roman" w:hAnsi="Times New Roman"/>
                <w:sz w:val="24"/>
              </w:rPr>
              <w:t>完成</w:t>
            </w:r>
          </w:p>
        </w:tc>
      </w:tr>
    </w:tbl>
    <w:p>
      <w:pPr>
        <w:rPr>
          <w:rFonts w:ascii="Times New Roman" w:hAnsi="Times New Roman"/>
          <w:sz w:val="24"/>
        </w:rPr>
      </w:pPr>
    </w:p>
    <w:p>
      <w:pPr>
        <w:numPr>
          <w:ilvl w:val="0"/>
          <w:numId w:val="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开发环境说明</w:t>
      </w: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本C程序使用Dev-C++软件编写，软件Version 5.11。</w:t>
      </w: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程序分析与设计</w:t>
      </w:r>
    </w:p>
    <w:p>
      <w:pPr>
        <w:numPr>
          <w:ilvl w:val="0"/>
          <w:numId w:val="4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系统分析</w:t>
      </w: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本程序创建函数函数及其功能、参数、返回值如下。</w:t>
      </w:r>
    </w:p>
    <w:p>
      <w:pPr>
        <w:numPr>
          <w:ilvl w:val="0"/>
          <w:numId w:val="5"/>
        </w:num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void Lagrange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(uint16 bpp,uint8 data[],uint8 y[],uint32 source_Width,uint32 source_Height,uint32target_Width,uint32 target_Height,uint32 num_SamplePoint,uint32 stride_Source)</w:t>
      </w:r>
    </w:p>
    <w:p>
      <w:pPr>
        <w:ind w:firstLine="720" w:firstLineChars="3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函数功能：对图像像素数组使用Lagrange插值方法得到缩放后的像素数组。</w:t>
      </w:r>
    </w:p>
    <w:p>
      <w:pPr>
        <w:ind w:firstLine="720" w:firstLineChars="3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参数含义：bpp（图像类型，bpp=8表示灰度图，bpp=24表示彩色图片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data[]（源图像像素数据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y[]（缩放后的目标图像像素数据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source_Width（源图像宽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source_Height（源图像高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target_Width（目标图像宽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target_Height（目标图像高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num_SamplePoint（插值所需样本点数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stride_Source（源图像每行元素的个数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函数返回值类型：void。</w:t>
      </w:r>
    </w:p>
    <w:p>
      <w:pPr>
        <w:numPr>
          <w:ilvl w:val="0"/>
          <w:numId w:val="5"/>
        </w:num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MP_HEADER get_Image(char image_Name[],uint8 data[])</w:t>
      </w:r>
    </w:p>
    <w:p>
      <w:pPr>
        <w:ind w:left="239" w:leftChars="114" w:firstLine="240" w:firstLineChars="1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函数功能：读取指定bmp文件的文件头、信息头、调色板（灰度图）、图像数据信息，并返回文件头和信息头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参数含义：image_Name[]（源图像文件名）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    data[]（源图像像素数据）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函数返回值类型：BMP_HEADER（自定义数据结构，用于存储bmp文件头和信息头）。</w:t>
      </w:r>
    </w:p>
    <w:p>
      <w:pPr>
        <w:numPr>
          <w:ilvl w:val="0"/>
          <w:numId w:val="5"/>
        </w:num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void write_Image(char image_Name[],uint8 y[],BMP_HEADER header,int target_Width,int target_Height)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函数功能：将处理好的像素矩阵连同其他数据一起写到外存（保存bmp缩放图像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参数含义：image_Name[]（目标图像文件名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y[]（目标图像像素数据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header（源图像文件头、信息头等信息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target_Width（目标图像宽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      target_Height（目标图像高度）。</w:t>
      </w: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函数返回值类型：void。</w:t>
      </w:r>
    </w:p>
    <w:p>
      <w:pPr>
        <w:numPr>
          <w:ilvl w:val="0"/>
          <w:numId w:val="5"/>
        </w:num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void print_BMPHEADER(BMP_HEADER header)</w:t>
      </w:r>
    </w:p>
    <w:p>
      <w:pPr>
        <w:ind w:firstLine="720" w:firstLineChars="3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函数功能：在屏幕上输出bmp文件头和信息头数据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参数含义：header（要输出的文件头和信息头数据）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函数返回值类型：void。</w:t>
      </w:r>
    </w:p>
    <w:p>
      <w:pPr>
        <w:numPr>
          <w:ilvl w:val="0"/>
          <w:numId w:val="5"/>
        </w:num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int main()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函数功能：C程序主函数，程序开始入口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参数含义：无参数。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函数返回值类型：int。</w:t>
      </w:r>
    </w:p>
    <w:p>
      <w:pPr>
        <w:jc w:val="left"/>
        <w:rPr>
          <w:rFonts w:ascii="Times New Roman" w:hAnsi="Times New Roman"/>
          <w:sz w:val="24"/>
        </w:rPr>
      </w:pPr>
    </w:p>
    <w:p>
      <w:pPr>
        <w:ind w:firstLine="480" w:firstLineChars="200"/>
        <w:jc w:val="left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函数之间的调用关系图如图4.1所示。   </w:t>
      </w:r>
    </w:p>
    <w:p>
      <w:pPr>
        <w:jc w:val="lef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25" o:spt="75" type="#_x0000_t75" style="height:248.05pt;width:414.9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1 函数调用关系图</w:t>
      </w:r>
    </w:p>
    <w:p>
      <w:pPr>
        <w:ind w:firstLine="480" w:firstLineChars="200"/>
        <w:rPr>
          <w:rFonts w:ascii="Times New Roman" w:hAnsi="Times New Roman"/>
          <w:sz w:val="24"/>
        </w:rPr>
      </w:pPr>
    </w:p>
    <w:p>
      <w:pPr>
        <w:numPr>
          <w:ilvl w:val="0"/>
          <w:numId w:val="4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函数设计</w:t>
      </w: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各函数函数流程图和代码注释。</w:t>
      </w:r>
    </w:p>
    <w:p>
      <w:pPr>
        <w:numPr>
          <w:ilvl w:val="0"/>
          <w:numId w:val="6"/>
        </w:num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Lagrange函数流程如图4.2.1所示，对映代码及注释如下。</w:t>
      </w:r>
    </w:p>
    <w:p>
      <w:pPr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26" o:spt="75" type="#_x0000_t75" style="height:340.6pt;width:414.9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2.1  Lagrange函数流程图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Lagrange函数代码段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Lagrange(uint16 bpp,uint8 data[],uint8 y[],uint32 source_Width,uint32 source_Height,uint32 target_Width,uint32 target_Height,uint32 num_SamplePoint,uint32 stride_Source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bpp表示图像类型（8为灰度图，24为彩色图像）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data用来存储像素信息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source_Width,source_Height,target_Width,target_Height分别表示源图像宽度，源图像高度，目标图像宽度，目标图像高度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num_SamplePoint表示插值所需样本点数，stride_Source表示像素矩阵的列数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bpp == 8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处理灰度图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 = 0,j = 0,stride_target = (target_Width+3)/4*4,p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i=0;i&lt;target_Height;i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set[2048*2048*3] = {0}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g[2048*2048*3] = {0.0}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j=0;j&lt;stride_target;j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对每个像素点进行拉格朗日插值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g[j] = g[0] +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j*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(stride_Source-1)/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(stride_target-1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floor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求距离该点最近的指定个数的样本点数组下标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num_SamplePoint%2==0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floor =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g[j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floor -= (num_SamplePoint-2)/2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floor = round(g[j]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floor -= (num_SamplePoint-1)/2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p=0;p&lt;num_SamplePoint;p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set[p] = floor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floor++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temp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flag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p=0;p&lt;num_SamplePoint;p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l = 1.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q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计算拉格朗日插值因子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q=0;q&lt;num_SamplePoint;q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a=set[q],b=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a!=b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    l = l * (g[j]-a)/(b-a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a=source_Height,b=target_Height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c =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i *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(a - 1) /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(b - 1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ndex = round(c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set[p] &lt; 0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set[p] = 0 - 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flag = 1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index = index * stride_Source + 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插值求和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temp += l*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data[index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flag==1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set[p] = 0 - 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flag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保存插值结果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y[i*stride_target+j] = (uint8)temp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pp == 24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处理彩色图片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 = 0,j = 0,stride_target = (target_Width*3+3)/4*4,p = 0,k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i=0;i&lt;target_Height;i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k=0;k&lt;3;k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set[2048*2048*4] = {0}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g[2048*2048*4] = {0.0}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uint8 fictitious_y[2048*2048*4] = {0}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提取出一行中相同颜色的像素点（RGB）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j=0;j&lt;stride_Source;j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c =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i *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(source_Height - 1) /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(target_Height - 1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ndex = round(c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fictitious_y[j] = data[index*stride_Source+3*j+k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j=0;j&lt;stride_target/3;j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对每个像素点进行拉格朗日插值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g[j] = g[0] +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j*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(stride_Source/3-1)/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(stride_target/3-1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floor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求距离该点最近的指定个数的样本点数组下标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num_SamplePoint%2==0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floor = 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g[j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floor -= (num_SamplePoint-2)/2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floor = round(g[j]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floor -= (num_SamplePoint-1)/2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p=0;p&lt;num_SamplePoint;p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set[p] = floor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floor = floor + 1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temp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flag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p=0;p&lt;num_SamplePoint;p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l = 1.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q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计算拉格朗日插值因子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q=0;q&lt;num_SamplePoint;q++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a=set[q],b=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a!=b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        l = l * (g[j]-a)/(b-a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set[p] &lt; 0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    set[p] = 0 - 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    flag = 1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插值求和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temp += l*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doub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fictitious_y[set[p]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flag==1)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    set[p] = 0 - set[p]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        flag = 0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保存插值结果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        y[i*stride_target+j*3+k] = (uint8)temp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{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返回错误信息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perror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Wrong type of image.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}   </w:t>
      </w: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2）get_Image函数流程如图4.2.2所示，对映代码及注释如下。</w: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27" o:spt="75" type="#_x0000_t75" style="height:456.7pt;width:123.1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2.2  get_Image函数流程图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get_Image函数代码段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BMP_HEADER get_Image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mage_Name[],uint8 data[]) {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fd = open(image_Name, O_RDONLY | O_BINARY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BMP_HEADER header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fd == -1) {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; 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els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{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读取图像文件头和信息头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read(fd, &amp;header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MP_HEADER)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********************************源图像********************************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; 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输出文件头、信息头数据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print_BMPHEADER(header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跳过调色板部分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lseek(fd, header.bfOffBits, SEEK_SET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读取图像数据部分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read(fd, data, header.biSizeImage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close(fd)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返回图像文件头和信息头数据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header;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8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}  </w:t>
      </w: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3）write_Image函数流程如图4.2.3所示，对映代码及注释如下。</w: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28" o:spt="75" type="#_x0000_t75" style="height:434.95pt;width:121.3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2.3  write_Image函数流程图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Write_Image函数代码段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write_Image(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mage_Name[],uint8 y[],BMP_HEADER header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target_Width,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target_Height) {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fName[256],temp[16]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确定要写的文件名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strcpy(fName,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strncat(fName,image_Name,strlen(image_Name)-4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itoa(target_Width,temp,10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strcat(temp,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x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strcat(fName,temp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itoa(target_Height,temp,10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strcat(fName,temp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strcat(fName,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.bmp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fd = open(fName, O_WRONLY | O_CREAT | O_TRUNC | O_BINARY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fd &lt; 0 ) {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写文件头和信息头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uint16 bpp = header.biBitCount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uint32 compression = header.biCompression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memset(&amp;header, 0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MP_HEADER)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fType =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M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*256 + 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'B'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header.bfOffBits =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MP_HEADER) + ((bpp==8)?1024:0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iSize = 40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header.biWidth = target_Width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iHeight = target_Height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header.biPlanes = 1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iBitCount = bpp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header.biCompression = compression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iSizeImage = (bpp==8)?((target_Width+3)/4*4*target_Height):((target_Width*3+3)/4*4*target_Height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header.bfSize = header.bfOffBits + header.biSizeImage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header.biClrUsed = (bpp==8)?256:0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write(fd, &amp;header,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izeo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MP_HEADER)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写文件调色板数据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bpp == 8) {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uint8 clrPal[256*4]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i = 0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fo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i=0; i&lt;256; i++) {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clrPal[4*i] = clrPal[4*i+1] = clrPal[4*i+2] = i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clrPal[4*i+3] = 0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write(fd, clrPal, 256*4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}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写图像数据部分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write(fd, y, header.biSizeImage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close(fd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********************************目标图像********************************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输出写的文件头和信息头数据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_BMPHEADER(header);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结束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;   </w:t>
      </w:r>
    </w:p>
    <w:p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}  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4）print_BMPHEADER函数流程如图4.2.4所示，对映代码及注释如下。</w: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29" o:spt="75" type="#_x0000_t75" style="height:230.4pt;width:149.9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2.4  print_BMPHEADER函数流程图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print_BMPHEADER函数代码段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void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print_BMPHEADER(BMP_HEADER header) {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输出BMP_HEADER信息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fType          : %c%c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fType%256,header.bfType/256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fSize   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fSize   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fReserved1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fReserved1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fReserved2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fReserved2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fOffBits       : %d\n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fOffBits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Size   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Size   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iWidth  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iWidth  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Height 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Height 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iPlanes 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iPlanes 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BitCount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BitCount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iCompression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iCompression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SizeImage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SizeImage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iXPelsPerMeter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iXPelsPerMeter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YPelsPerMeter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YPelsPerMeter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 biClrUsed     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 header.biClrUsed     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 biClrImportant  : %d  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 header.biClrImportant  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输出完毕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;  </w:t>
      </w:r>
    </w:p>
    <w:p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}  </w:t>
      </w:r>
    </w:p>
    <w:p>
      <w:pPr>
        <w:rPr>
          <w:rFonts w:ascii="Times New Roman" w:hAnsi="Times New Roman"/>
          <w:sz w:val="24"/>
        </w:rPr>
      </w:pPr>
    </w:p>
    <w:p>
      <w:pPr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5）main函数流程如图4.2.5所示，对映代码及注释如下。</w: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object>
          <v:shape id="_x0000_i1030" o:spt="75" type="#_x0000_t75" style="height:537.8pt;width:338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center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图4.2.5  main函数流程图</w:t>
      </w:r>
    </w:p>
    <w:p>
      <w:p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main函数代码段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main() {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BMP_HEADER header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FFFFF"/>
        </w:rPr>
        <w:t>int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fd = -1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2E8B57"/>
          <w:spacing w:val="0"/>
          <w:sz w:val="18"/>
          <w:szCs w:val="18"/>
          <w:shd w:val="clear" w:fill="F8F8F8"/>
        </w:rPr>
        <w:t>char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image_Name[256]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static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uint8 data[2048*2048*4],y[2048*2048*4]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uint32 target_Width = 0,target_Height = 0,num_SamplePoint = 0,stride_Source = 0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FFFFF"/>
        </w:rPr>
        <w:t>while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(1) {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**********************************************************************\n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; 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请输入待缩放的图片名(输入0结束程序)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输入要缩放的图像名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scan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%s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image_Name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if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(strcmp(image_Name,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0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 == 0) {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结束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    </w:t>
      </w:r>
      <w:r>
        <w:rPr>
          <w:rFonts w:hint="default" w:ascii="Consolas" w:hAnsi="Consolas" w:eastAsia="Consolas" w:cs="Consolas"/>
          <w:b/>
          <w:i w:val="0"/>
          <w:caps w:val="0"/>
          <w:color w:val="006699"/>
          <w:spacing w:val="0"/>
          <w:sz w:val="18"/>
          <w:szCs w:val="18"/>
          <w:shd w:val="clear" w:fill="F8F8F8"/>
        </w:rPr>
        <w:t>return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0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}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请指定目标图像尺寸(宽度、高度)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FFFFF"/>
        </w:rPr>
        <w:t>//输入目标图像尺寸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scan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8F8F8"/>
        </w:rPr>
        <w:t>"%d%d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,&amp;target_Width,&amp;target_Height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print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请指定插值所需样本点数：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输入插值所需样本点数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scanf(</w:t>
      </w:r>
      <w:r>
        <w:rPr>
          <w:rFonts w:hint="default" w:ascii="Consolas" w:hAnsi="Consolas" w:eastAsia="Consolas" w:cs="Consolas"/>
          <w:i w:val="0"/>
          <w:caps w:val="0"/>
          <w:color w:val="0000FF"/>
          <w:spacing w:val="0"/>
          <w:sz w:val="18"/>
          <w:szCs w:val="18"/>
          <w:shd w:val="clear" w:fill="FFFFFF"/>
        </w:rPr>
        <w:t>"%d"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,&amp;num_SamplePoint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读取待缩放图片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header = get_Image(image_Name,data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计算待缩放图像每行的元素个数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stride_Source = header.biSizeImage / header.biHeight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进行拉格朗日插值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Lagrange(header.biBitCount,data,y,header.biWidth,header.biHeight,target_Width,target_Height,num_SamplePoint,stride_Source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    </w:t>
      </w:r>
      <w:r>
        <w:rPr>
          <w:rFonts w:hint="default" w:ascii="Consolas" w:hAnsi="Consolas" w:eastAsia="Consolas" w:cs="Consolas"/>
          <w:i w:val="0"/>
          <w:caps w:val="0"/>
          <w:color w:val="008200"/>
          <w:spacing w:val="0"/>
          <w:sz w:val="18"/>
          <w:szCs w:val="18"/>
          <w:shd w:val="clear" w:fill="F8F8F8"/>
        </w:rPr>
        <w:t>//将处理好的图像数据保存 </w:t>
      </w: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        write_Image(image_Name,y,header,target_Width,target_Height);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8F8F8"/>
        <w:spacing w:before="0" w:beforeAutospacing="0" w:after="0" w:afterAutospacing="0" w:line="210" w:lineRule="atLeast"/>
        <w:ind w:left="676" w:right="0" w:hanging="360"/>
        <w:rPr>
          <w:color w:val="5C5C5C"/>
        </w:rPr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8F8F8"/>
        </w:rPr>
        <w:t>    }  </w:t>
      </w:r>
    </w:p>
    <w:p>
      <w:pPr>
        <w:keepNext w:val="0"/>
        <w:keepLines w:val="0"/>
        <w:widowControl/>
        <w:numPr>
          <w:ilvl w:val="0"/>
          <w:numId w:val="11"/>
        </w:numPr>
        <w:suppressLineNumbers w:val="0"/>
        <w:pBdr>
          <w:top w:val="none" w:color="auto" w:sz="0" w:space="0"/>
          <w:left w:val="single" w:color="6CE26C" w:sz="18" w:space="7"/>
          <w:bottom w:val="none" w:color="auto" w:sz="0" w:space="0"/>
          <w:right w:val="none" w:color="auto" w:sz="0" w:space="0"/>
        </w:pBdr>
        <w:shd w:val="clear" w:fill="FFFFFF"/>
        <w:spacing w:before="0" w:beforeAutospacing="0" w:after="0" w:afterAutospacing="0" w:line="210" w:lineRule="atLeast"/>
        <w:ind w:left="676" w:right="0" w:hanging="360"/>
      </w:pPr>
      <w:r>
        <w:rPr>
          <w:rFonts w:hint="default" w:ascii="Consolas" w:hAnsi="Consolas" w:eastAsia="Consolas" w:cs="Consolas"/>
          <w:i w:val="0"/>
          <w:caps w:val="0"/>
          <w:color w:val="000000"/>
          <w:spacing w:val="0"/>
          <w:sz w:val="18"/>
          <w:szCs w:val="18"/>
          <w:shd w:val="clear" w:fill="FFFFFF"/>
        </w:rPr>
        <w:t>}  </w:t>
      </w: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测试分析</w:t>
      </w:r>
    </w:p>
    <w:p>
      <w:pPr>
        <w:numPr>
          <w:ilvl w:val="0"/>
          <w:numId w:val="1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测试与调试</w:t>
      </w:r>
    </w:p>
    <w:p>
      <w:pPr>
        <w:tabs>
          <w:tab w:val="left" w:pos="360"/>
        </w:tabs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代码测试环节主要测试灰度图、彩色图的图像放大缩小功能是否正常(放大缩小后的尺寸为4的整数倍与不是4的整数倍两种情况)。这里测试了八种情况，分别为灰度图缩小为128x128,145x179尺寸，放大为512x512，511x411尺寸，彩色图缩小为200x200，125x119尺寸，放大为256x512，711x699尺寸。</w:t>
      </w:r>
    </w:p>
    <w:p>
      <w:pPr>
        <w:numPr>
          <w:ilvl w:val="0"/>
          <w:numId w:val="1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测试结果分析</w:t>
      </w:r>
    </w:p>
    <w:p>
      <w:pPr>
        <w:tabs>
          <w:tab w:val="left" w:pos="360"/>
        </w:tabs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经检验，以上八种测试情况输出结果均正常，缩放后的图片已保存在提交文件中。</w:t>
      </w:r>
    </w:p>
    <w:p>
      <w:pPr>
        <w:numPr>
          <w:ilvl w:val="0"/>
          <w:numId w:val="12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结论</w:t>
      </w:r>
    </w:p>
    <w:p>
      <w:pPr>
        <w:tabs>
          <w:tab w:val="left" w:pos="360"/>
        </w:tabs>
        <w:ind w:firstLine="480" w:firstLineChars="2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源码程序能够完成对灰度图和彩色图的缩放功能，且能满足目标图像尺寸不是4的整数倍情况下的缩放要求。</w:t>
      </w: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系统演示</w:t>
      </w:r>
    </w:p>
    <w:p>
      <w:pPr>
        <w:numPr>
          <w:ilvl w:val="0"/>
          <w:numId w:val="13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系统个功能运行截图与说明</w:t>
      </w:r>
    </w:p>
    <w:p>
      <w:pPr>
        <w:pStyle w:val="10"/>
        <w:numPr>
          <w:ilvl w:val="0"/>
          <w:numId w:val="14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输入待缩放的图片名（若要结束程序，则输入0）。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drawing>
          <wp:inline distT="0" distB="0" distL="0" distR="0">
            <wp:extent cx="5274310" cy="3082925"/>
            <wp:effectExtent l="19050" t="0" r="2540" b="0"/>
            <wp:docPr id="5" name="图片 4" descr="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1.png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4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指定目标图像尺寸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drawing>
          <wp:inline distT="0" distB="0" distL="0" distR="0">
            <wp:extent cx="5274310" cy="3082925"/>
            <wp:effectExtent l="19050" t="0" r="2540" b="0"/>
            <wp:docPr id="6" name="图片 5" descr="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2.png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4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指定插值所需样本点数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drawing>
          <wp:inline distT="0" distB="0" distL="0" distR="0">
            <wp:extent cx="5273675" cy="2843530"/>
            <wp:effectExtent l="19050" t="0" r="2696" b="0"/>
            <wp:docPr id="7" name="图片 6" descr="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3.png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4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指定样本点数完成后，会输出源图像与目的图像信息，此时缩放已经完成，可在程序所在文件夹中查看缩放后的图像。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drawing>
          <wp:inline distT="0" distB="0" distL="0" distR="0">
            <wp:extent cx="5272405" cy="4900295"/>
            <wp:effectExtent l="19050" t="0" r="3893" b="0"/>
            <wp:docPr id="10" name="图片 9" descr="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 descr="4.png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01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0"/>
        <w:numPr>
          <w:ilvl w:val="0"/>
          <w:numId w:val="14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彩色图操作与灰度图类似，只需将输入待缩放的图片名换成lennaC.bmp即可。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drawing>
          <wp:inline distT="0" distB="0" distL="0" distR="0">
            <wp:extent cx="5274310" cy="6740525"/>
            <wp:effectExtent l="19050" t="0" r="2540" b="0"/>
            <wp:docPr id="11" name="图片 10" descr="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0" descr="5.png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40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1"/>
        </w:numPr>
        <w:rPr>
          <w:rFonts w:ascii="Times New Roman" w:hAnsi="Times New Roman"/>
        </w:rPr>
      </w:pPr>
      <w:r>
        <w:rPr>
          <w:rFonts w:hint="eastAsia" w:ascii="Times New Roman" w:hAnsi="Times New Roman"/>
        </w:rPr>
        <w:t>设计体会</w:t>
      </w:r>
    </w:p>
    <w:p>
      <w:pPr>
        <w:numPr>
          <w:ilvl w:val="0"/>
          <w:numId w:val="15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设计过程中的问题及其解决方案</w:t>
      </w:r>
    </w:p>
    <w:p>
      <w:pPr>
        <w:pStyle w:val="10"/>
        <w:numPr>
          <w:ilvl w:val="0"/>
          <w:numId w:val="16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问题：当目标图像宽度不为4的整数倍时，图像缩放后异常。</w:t>
      </w:r>
    </w:p>
    <w:p>
      <w:pPr>
        <w:tabs>
          <w:tab w:val="left" w:pos="360"/>
        </w:tabs>
        <w:ind w:firstLine="720" w:firstLineChars="30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解决方案：对bmp文件存储每行图像数据元素数量进行/4*4，保证每行像素点个数为4的整数倍。</w:t>
      </w:r>
    </w:p>
    <w:p>
      <w:pPr>
        <w:pStyle w:val="10"/>
        <w:numPr>
          <w:ilvl w:val="0"/>
          <w:numId w:val="16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问题：图像边界处异常，且指定的插值所需样本点数越多，边界异常区域越大。</w:t>
      </w:r>
    </w:p>
    <w:p>
      <w:pPr>
        <w:tabs>
          <w:tab w:val="left" w:pos="360"/>
        </w:tabs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 xml:space="preserve">      解决方案：只将样本值f(x)进行对称延拓，而不是将x和f(x)都进行对称延拓。</w:t>
      </w:r>
    </w:p>
    <w:p>
      <w:pPr>
        <w:numPr>
          <w:ilvl w:val="0"/>
          <w:numId w:val="15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设计过程中的错误及其原因分析</w:t>
      </w:r>
    </w:p>
    <w:p>
      <w:pPr>
        <w:pStyle w:val="10"/>
        <w:numPr>
          <w:ilvl w:val="0"/>
          <w:numId w:val="17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问题：当目标图像宽度不为4的整数倍时，图像缩放后异常。</w:t>
      </w:r>
    </w:p>
    <w:p>
      <w:pPr>
        <w:pStyle w:val="10"/>
        <w:tabs>
          <w:tab w:val="left" w:pos="360"/>
        </w:tabs>
        <w:ind w:left="720" w:firstLine="0"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原因分析：由于bmp图像像素数据实际以一维数组存储，而显示图片时每行像素点个数为4的整数倍。所以如果存储时每行像素点个数不为4的整数倍，显示出来会产生扭曲。</w:t>
      </w:r>
    </w:p>
    <w:p>
      <w:pPr>
        <w:pStyle w:val="10"/>
        <w:numPr>
          <w:ilvl w:val="0"/>
          <w:numId w:val="17"/>
        </w:numPr>
        <w:tabs>
          <w:tab w:val="left" w:pos="360"/>
        </w:tabs>
        <w:ind w:firstLineChars="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问题：图像边界处异常，且指定的插值所需样本点数越多，边界异常区域越大。</w:t>
      </w:r>
    </w:p>
    <w:p>
      <w:pPr>
        <w:tabs>
          <w:tab w:val="left" w:pos="360"/>
        </w:tabs>
        <w:ind w:left="720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原因分析：最初设计时将x和f(x)都进行了对称延拓，导致了插值结果过大和过小情况的出现，正确做法应是只将样本值f(x)进行对称延拓，x不变。</w:t>
      </w:r>
    </w:p>
    <w:p>
      <w:pPr>
        <w:numPr>
          <w:ilvl w:val="0"/>
          <w:numId w:val="15"/>
        </w:numPr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体会和收获</w:t>
      </w:r>
    </w:p>
    <w:p>
      <w:pPr>
        <w:ind w:firstLine="480" w:firstLineChars="200"/>
        <w:rPr>
          <w:rFonts w:asciiTheme="minorEastAsia" w:hAnsiTheme="minorEastAsia" w:eastAsiaTheme="minorEastAsia"/>
          <w:sz w:val="24"/>
          <w:szCs w:val="24"/>
        </w:rPr>
      </w:pPr>
      <w:r>
        <w:rPr>
          <w:rFonts w:hint="eastAsia" w:asciiTheme="minorEastAsia" w:hAnsiTheme="minorEastAsia" w:eastAsiaTheme="minorEastAsia"/>
          <w:sz w:val="24"/>
          <w:szCs w:val="24"/>
        </w:rPr>
        <w:t>此次实验代码编写花费了我大概两天的时间。通过此次实验，我对拉格朗日插值以及图像处理有了更加深刻的理解，同时也在一定程度上提高了自己构建代码结构，debug的能力，令我受益很多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4BFEF2A"/>
    <w:multiLevelType w:val="singleLevel"/>
    <w:tmpl w:val="94BFEF2A"/>
    <w:lvl w:ilvl="0" w:tentative="0">
      <w:start w:val="1"/>
      <w:numFmt w:val="decimal"/>
      <w:suff w:val="space"/>
      <w:lvlText w:val="（%1）"/>
      <w:lvlJc w:val="left"/>
    </w:lvl>
  </w:abstractNum>
  <w:abstractNum w:abstractNumId="1">
    <w:nsid w:val="B9807EF9"/>
    <w:multiLevelType w:val="singleLevel"/>
    <w:tmpl w:val="B9807EF9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BB39F16A"/>
    <w:multiLevelType w:val="multilevel"/>
    <w:tmpl w:val="BB39F16A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3">
    <w:nsid w:val="FC24E23B"/>
    <w:multiLevelType w:val="multilevel"/>
    <w:tmpl w:val="FC24E23B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4">
    <w:nsid w:val="26BC27AE"/>
    <w:multiLevelType w:val="multilevel"/>
    <w:tmpl w:val="26BC27AE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27983435"/>
    <w:multiLevelType w:val="multilevel"/>
    <w:tmpl w:val="27983435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992A9BF"/>
    <w:multiLevelType w:val="multilevel"/>
    <w:tmpl w:val="2992A9BF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7">
    <w:nsid w:val="3B166D4A"/>
    <w:multiLevelType w:val="multilevel"/>
    <w:tmpl w:val="3B166D4A"/>
    <w:lvl w:ilvl="0" w:tentative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E811B52"/>
    <w:multiLevelType w:val="multilevel"/>
    <w:tmpl w:val="3E811B52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>
    <w:nsid w:val="4064791B"/>
    <w:multiLevelType w:val="multilevel"/>
    <w:tmpl w:val="4064791B"/>
    <w:lvl w:ilvl="0" w:tentative="0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4238B786"/>
    <w:multiLevelType w:val="multilevel"/>
    <w:tmpl w:val="4238B786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abstractNum w:abstractNumId="11">
    <w:nsid w:val="514332BE"/>
    <w:multiLevelType w:val="multilevel"/>
    <w:tmpl w:val="514332BE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2">
    <w:nsid w:val="54405B95"/>
    <w:multiLevelType w:val="multilevel"/>
    <w:tmpl w:val="54405B95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3">
    <w:nsid w:val="6055CCD1"/>
    <w:multiLevelType w:val="singleLevel"/>
    <w:tmpl w:val="6055CCD1"/>
    <w:lvl w:ilvl="0" w:tentative="0">
      <w:start w:val="1"/>
      <w:numFmt w:val="decimal"/>
      <w:suff w:val="nothing"/>
      <w:lvlText w:val="（%1）"/>
      <w:lvlJc w:val="left"/>
    </w:lvl>
  </w:abstractNum>
  <w:abstractNum w:abstractNumId="14">
    <w:nsid w:val="62772A10"/>
    <w:multiLevelType w:val="multilevel"/>
    <w:tmpl w:val="62772A10"/>
    <w:lvl w:ilvl="0" w:tentative="0">
      <w:start w:val="1"/>
      <w:numFmt w:val="chineseCountingThousand"/>
      <w:lvlText w:val="%1、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A67444F"/>
    <w:multiLevelType w:val="multilevel"/>
    <w:tmpl w:val="6A67444F"/>
    <w:lvl w:ilvl="0" w:tentative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6">
    <w:nsid w:val="70C5893E"/>
    <w:multiLevelType w:val="multilevel"/>
    <w:tmpl w:val="70C5893E"/>
    <w:lvl w:ilvl="0" w:tentative="0">
      <w:start w:val="1"/>
      <w:numFmt w:val="decimal"/>
      <w:lvlText w:val="%1."/>
      <w:lvlJc w:val="left"/>
      <w:pPr>
        <w:tabs>
          <w:tab w:val="left" w:pos="720"/>
        </w:tabs>
        <w:ind w:left="720" w:hanging="360"/>
      </w:pPr>
      <w:rPr>
        <w:sz w:val="24"/>
        <w:szCs w:val="24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sz w:val="24"/>
        <w:szCs w:val="24"/>
      </w:r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sz w:val="24"/>
        <w:szCs w:val="24"/>
      </w:rPr>
    </w:lvl>
    <w:lvl w:ilvl="3" w:tentative="0">
      <w:start w:val="1"/>
      <w:numFmt w:val="decimal"/>
      <w:lvlText w:val="%4."/>
      <w:lvlJc w:val="left"/>
      <w:pPr>
        <w:tabs>
          <w:tab w:val="left" w:pos="2517"/>
        </w:tabs>
        <w:ind w:left="2880" w:hanging="360"/>
      </w:pPr>
      <w:rPr>
        <w:sz w:val="24"/>
        <w:szCs w:val="24"/>
      </w:rPr>
    </w:lvl>
    <w:lvl w:ilvl="4" w:tentative="0">
      <w:start w:val="1"/>
      <w:numFmt w:val="decimal"/>
      <w:lvlText w:val="%5."/>
      <w:lvlJc w:val="left"/>
      <w:pPr>
        <w:tabs>
          <w:tab w:val="left" w:pos="3238"/>
        </w:tabs>
        <w:ind w:left="3600" w:hanging="360"/>
      </w:pPr>
      <w:rPr>
        <w:sz w:val="24"/>
        <w:szCs w:val="24"/>
      </w:rPr>
    </w:lvl>
    <w:lvl w:ilvl="5" w:tentative="0">
      <w:start w:val="1"/>
      <w:numFmt w:val="decimal"/>
      <w:lvlText w:val="%6."/>
      <w:lvlJc w:val="left"/>
      <w:pPr>
        <w:tabs>
          <w:tab w:val="left" w:pos="3958"/>
        </w:tabs>
        <w:ind w:left="4320" w:hanging="360"/>
      </w:pPr>
      <w:rPr>
        <w:sz w:val="24"/>
        <w:szCs w:val="24"/>
      </w:rPr>
    </w:lvl>
    <w:lvl w:ilvl="6" w:tentative="0">
      <w:start w:val="1"/>
      <w:numFmt w:val="decimal"/>
      <w:lvlText w:val="%7."/>
      <w:lvlJc w:val="left"/>
      <w:pPr>
        <w:tabs>
          <w:tab w:val="left" w:pos="4678"/>
        </w:tabs>
        <w:ind w:left="5040" w:hanging="360"/>
      </w:pPr>
      <w:rPr>
        <w:sz w:val="24"/>
        <w:szCs w:val="24"/>
      </w:rPr>
    </w:lvl>
    <w:lvl w:ilvl="7" w:tentative="0">
      <w:start w:val="1"/>
      <w:numFmt w:val="decimal"/>
      <w:lvlText w:val="%8."/>
      <w:lvlJc w:val="left"/>
      <w:pPr>
        <w:tabs>
          <w:tab w:val="left" w:pos="5398"/>
        </w:tabs>
        <w:ind w:left="5760" w:hanging="360"/>
      </w:pPr>
      <w:rPr>
        <w:sz w:val="24"/>
        <w:szCs w:val="24"/>
      </w:rPr>
    </w:lvl>
    <w:lvl w:ilvl="8" w:tentative="0">
      <w:start w:val="1"/>
      <w:numFmt w:val="decimal"/>
      <w:lvlText w:val="%9."/>
      <w:lvlJc w:val="left"/>
      <w:pPr>
        <w:tabs>
          <w:tab w:val="left" w:pos="6118"/>
        </w:tabs>
        <w:ind w:left="6480" w:hanging="360"/>
      </w:pPr>
      <w:rPr>
        <w:sz w:val="24"/>
        <w:szCs w:val="24"/>
      </w:rPr>
    </w:lvl>
  </w:abstractNum>
  <w:num w:numId="1">
    <w:abstractNumId w:val="14"/>
  </w:num>
  <w:num w:numId="2">
    <w:abstractNumId w:val="4"/>
  </w:num>
  <w:num w:numId="3">
    <w:abstractNumId w:val="1"/>
  </w:num>
  <w:num w:numId="4">
    <w:abstractNumId w:val="15"/>
  </w:num>
  <w:num w:numId="5">
    <w:abstractNumId w:val="0"/>
  </w:num>
  <w:num w:numId="6">
    <w:abstractNumId w:val="13"/>
  </w:num>
  <w:num w:numId="7">
    <w:abstractNumId w:val="16"/>
  </w:num>
  <w:num w:numId="8">
    <w:abstractNumId w:val="10"/>
  </w:num>
  <w:num w:numId="9">
    <w:abstractNumId w:val="2"/>
  </w:num>
  <w:num w:numId="10">
    <w:abstractNumId w:val="3"/>
  </w:num>
  <w:num w:numId="11">
    <w:abstractNumId w:val="6"/>
  </w:num>
  <w:num w:numId="12">
    <w:abstractNumId w:val="8"/>
  </w:num>
  <w:num w:numId="13">
    <w:abstractNumId w:val="11"/>
  </w:num>
  <w:num w:numId="14">
    <w:abstractNumId w:val="9"/>
  </w:num>
  <w:num w:numId="15">
    <w:abstractNumId w:val="12"/>
  </w:num>
  <w:num w:numId="16">
    <w:abstractNumId w:val="7"/>
  </w:num>
  <w:num w:numId="1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C42E1D"/>
    <w:rsid w:val="00201B13"/>
    <w:rsid w:val="003021FD"/>
    <w:rsid w:val="0039166F"/>
    <w:rsid w:val="004F65D3"/>
    <w:rsid w:val="005443F8"/>
    <w:rsid w:val="0063347E"/>
    <w:rsid w:val="006D5994"/>
    <w:rsid w:val="007A4E88"/>
    <w:rsid w:val="007B3E98"/>
    <w:rsid w:val="009B545D"/>
    <w:rsid w:val="00A5298A"/>
    <w:rsid w:val="00A65416"/>
    <w:rsid w:val="00C06209"/>
    <w:rsid w:val="00C42E1D"/>
    <w:rsid w:val="00C7141B"/>
    <w:rsid w:val="00C96366"/>
    <w:rsid w:val="00CE5C8D"/>
    <w:rsid w:val="00D82AA2"/>
    <w:rsid w:val="00EB2489"/>
    <w:rsid w:val="00F847C2"/>
    <w:rsid w:val="327628CE"/>
    <w:rsid w:val="3D4C4499"/>
    <w:rsid w:val="59B27064"/>
    <w:rsid w:val="765411FB"/>
    <w:rsid w:val="7B555663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8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alloon Text"/>
    <w:basedOn w:val="1"/>
    <w:link w:val="13"/>
    <w:uiPriority w:val="0"/>
    <w:rPr>
      <w:sz w:val="18"/>
      <w:szCs w:val="18"/>
    </w:rPr>
  </w:style>
  <w:style w:type="paragraph" w:styleId="4">
    <w:name w:val="footer"/>
    <w:basedOn w:val="1"/>
    <w:link w:val="12"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9">
    <w:name w:val="Hyperlink"/>
    <w:basedOn w:val="8"/>
    <w:uiPriority w:val="0"/>
    <w:rPr>
      <w:color w:val="0563C1" w:themeColor="hyperlink"/>
      <w:u w:val="single"/>
    </w:rPr>
  </w:style>
  <w:style w:type="paragraph" w:styleId="10">
    <w:name w:val="List Paragraph"/>
    <w:basedOn w:val="1"/>
    <w:qFormat/>
    <w:uiPriority w:val="99"/>
    <w:pPr>
      <w:ind w:firstLine="420" w:firstLineChars="200"/>
    </w:pPr>
  </w:style>
  <w:style w:type="character" w:customStyle="1" w:styleId="11">
    <w:name w:val="页眉 Char"/>
    <w:basedOn w:val="8"/>
    <w:link w:val="5"/>
    <w:qFormat/>
    <w:uiPriority w:val="0"/>
    <w:rPr>
      <w:rFonts w:ascii="Calibri" w:hAnsi="Calibri"/>
      <w:kern w:val="2"/>
      <w:sz w:val="18"/>
      <w:szCs w:val="18"/>
    </w:rPr>
  </w:style>
  <w:style w:type="character" w:customStyle="1" w:styleId="12">
    <w:name w:val="页脚 Char"/>
    <w:basedOn w:val="8"/>
    <w:link w:val="4"/>
    <w:uiPriority w:val="0"/>
    <w:rPr>
      <w:rFonts w:ascii="Calibri" w:hAnsi="Calibri"/>
      <w:kern w:val="2"/>
      <w:sz w:val="18"/>
      <w:szCs w:val="18"/>
    </w:rPr>
  </w:style>
  <w:style w:type="character" w:customStyle="1" w:styleId="13">
    <w:name w:val="批注框文本 Char"/>
    <w:basedOn w:val="8"/>
    <w:link w:val="3"/>
    <w:qFormat/>
    <w:uiPriority w:val="0"/>
    <w:rPr>
      <w:rFonts w:ascii="Calibri" w:hAnsi="Calibr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11.png"/><Relationship Id="rId2" Type="http://schemas.openxmlformats.org/officeDocument/2006/relationships/settings" Target="settings.xml"/><Relationship Id="rId19" Type="http://schemas.openxmlformats.org/officeDocument/2006/relationships/image" Target="media/image10.png"/><Relationship Id="rId18" Type="http://schemas.openxmlformats.org/officeDocument/2006/relationships/image" Target="media/image9.png"/><Relationship Id="rId17" Type="http://schemas.openxmlformats.org/officeDocument/2006/relationships/image" Target="media/image8.png"/><Relationship Id="rId16" Type="http://schemas.openxmlformats.org/officeDocument/2006/relationships/image" Target="media/image7.png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1647</Words>
  <Characters>9392</Characters>
  <Lines>78</Lines>
  <Paragraphs>22</Paragraphs>
  <TotalTime>43</TotalTime>
  <ScaleCrop>false</ScaleCrop>
  <LinksUpToDate>false</LinksUpToDate>
  <CharactersWithSpaces>11017</CharactersWithSpaces>
  <Application>WPS Office_11.1.0.88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25T03:34:00Z</dcterms:created>
  <dc:creator>王小齐</dc:creator>
  <cp:lastModifiedBy>饺子</cp:lastModifiedBy>
  <dcterms:modified xsi:type="dcterms:W3CDTF">2019-07-20T10:35:53Z</dcterms:modified>
  <cp:revision>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13</vt:lpwstr>
  </property>
</Properties>
</file>